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6AE5" w:rsidRPr="00653EB3" w:rsidRDefault="00416AE5" w:rsidP="00416AE5">
      <w:pPr>
        <w:jc w:val="center"/>
        <w:rPr>
          <w:sz w:val="28"/>
          <w:szCs w:val="28"/>
        </w:rPr>
      </w:pPr>
      <w:bookmarkStart w:id="0" w:name="_GoBack"/>
      <w:bookmarkEnd w:id="0"/>
      <w:r w:rsidRPr="00653EB3">
        <w:rPr>
          <w:sz w:val="28"/>
          <w:szCs w:val="28"/>
        </w:rPr>
        <w:t>Задание на период с  23.03.</w:t>
      </w:r>
      <w:r>
        <w:rPr>
          <w:sz w:val="28"/>
          <w:szCs w:val="28"/>
        </w:rPr>
        <w:t xml:space="preserve"> по 12.04.</w:t>
      </w:r>
      <w:r w:rsidRPr="00653EB3">
        <w:rPr>
          <w:sz w:val="28"/>
          <w:szCs w:val="28"/>
        </w:rPr>
        <w:t>2020 г.</w:t>
      </w:r>
    </w:p>
    <w:p w:rsidR="00416AE5" w:rsidRPr="00653EB3" w:rsidRDefault="00416AE5" w:rsidP="00416AE5">
      <w:pPr>
        <w:jc w:val="center"/>
        <w:rPr>
          <w:b/>
          <w:sz w:val="28"/>
          <w:szCs w:val="28"/>
        </w:rPr>
      </w:pPr>
      <w:r w:rsidRPr="00653EB3">
        <w:rPr>
          <w:sz w:val="28"/>
          <w:szCs w:val="28"/>
        </w:rPr>
        <w:t>по междисциплинарному курсу</w:t>
      </w:r>
    </w:p>
    <w:p w:rsidR="00416AE5" w:rsidRDefault="00416AE5" w:rsidP="00416AE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.01.01 Технология пошива швейных</w:t>
      </w:r>
      <w:r w:rsidRPr="00E324E1">
        <w:rPr>
          <w:b/>
          <w:sz w:val="28"/>
          <w:szCs w:val="28"/>
        </w:rPr>
        <w:t xml:space="preserve"> изд</w:t>
      </w:r>
      <w:r>
        <w:rPr>
          <w:b/>
          <w:sz w:val="28"/>
          <w:szCs w:val="28"/>
        </w:rPr>
        <w:t xml:space="preserve">елий </w:t>
      </w:r>
      <w:r w:rsidRPr="00E324E1">
        <w:rPr>
          <w:b/>
          <w:sz w:val="28"/>
          <w:szCs w:val="28"/>
        </w:rPr>
        <w:t>по индивидуальным заказам</w:t>
      </w:r>
    </w:p>
    <w:p w:rsidR="00416AE5" w:rsidRDefault="00416AE5" w:rsidP="00416AE5">
      <w:pPr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ГРУППА 211</w:t>
      </w:r>
    </w:p>
    <w:p w:rsidR="00416AE5" w:rsidRDefault="00416AE5" w:rsidP="00416AE5">
      <w:pPr>
        <w:jc w:val="center"/>
        <w:rPr>
          <w:sz w:val="28"/>
          <w:szCs w:val="28"/>
          <w:u w:val="single"/>
        </w:rPr>
      </w:pPr>
    </w:p>
    <w:p w:rsidR="00416AE5" w:rsidRPr="009825F1" w:rsidRDefault="00416AE5" w:rsidP="00416AE5">
      <w:pPr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1</w:t>
      </w:r>
      <w:r w:rsidRPr="009825F1">
        <w:rPr>
          <w:b/>
          <w:i/>
          <w:sz w:val="28"/>
          <w:szCs w:val="28"/>
          <w:u w:val="single"/>
        </w:rPr>
        <w:t>. Выполнение карты сбороч</w:t>
      </w:r>
      <w:r>
        <w:rPr>
          <w:b/>
          <w:i/>
          <w:sz w:val="28"/>
          <w:szCs w:val="28"/>
          <w:u w:val="single"/>
        </w:rPr>
        <w:t>ных узлов изготовления  юбки</w:t>
      </w:r>
      <w:r w:rsidRPr="009825F1">
        <w:rPr>
          <w:b/>
          <w:i/>
          <w:sz w:val="28"/>
          <w:szCs w:val="28"/>
          <w:u w:val="single"/>
        </w:rPr>
        <w:t xml:space="preserve"> (по заданию).</w:t>
      </w:r>
    </w:p>
    <w:p w:rsidR="00416AE5" w:rsidRPr="00E668D0" w:rsidRDefault="00416AE5" w:rsidP="00416AE5">
      <w:pPr>
        <w:rPr>
          <w:sz w:val="28"/>
          <w:szCs w:val="28"/>
        </w:rPr>
      </w:pPr>
      <w:r w:rsidRPr="00E668D0">
        <w:rPr>
          <w:sz w:val="28"/>
          <w:szCs w:val="28"/>
        </w:rPr>
        <w:t>1. Определитьс</w:t>
      </w:r>
      <w:r>
        <w:rPr>
          <w:sz w:val="28"/>
          <w:szCs w:val="28"/>
        </w:rPr>
        <w:t>я с моделью юбки (можно выбрать модель, предложенную в таблице</w:t>
      </w:r>
      <w:r w:rsidRPr="00E668D0">
        <w:rPr>
          <w:sz w:val="28"/>
          <w:szCs w:val="28"/>
        </w:rPr>
        <w:t>).</w:t>
      </w:r>
    </w:p>
    <w:p w:rsidR="00416AE5" w:rsidRPr="00E668D0" w:rsidRDefault="00416AE5" w:rsidP="00416AE5">
      <w:pPr>
        <w:rPr>
          <w:sz w:val="28"/>
          <w:szCs w:val="28"/>
        </w:rPr>
      </w:pPr>
      <w:r w:rsidRPr="00E668D0">
        <w:rPr>
          <w:sz w:val="28"/>
          <w:szCs w:val="28"/>
        </w:rPr>
        <w:t>2. На листе формата А4 построить р</w:t>
      </w:r>
      <w:r>
        <w:rPr>
          <w:sz w:val="28"/>
          <w:szCs w:val="28"/>
        </w:rPr>
        <w:t xml:space="preserve">амку (слева </w:t>
      </w:r>
      <w:smartTag w:uri="urn:schemas-microsoft-com:office:smarttags" w:element="metricconverter">
        <w:smartTagPr>
          <w:attr w:name="ProductID" w:val="-2 см"/>
        </w:smartTagPr>
        <w:r>
          <w:rPr>
            <w:sz w:val="28"/>
            <w:szCs w:val="28"/>
          </w:rPr>
          <w:t>-2 см</w:t>
        </w:r>
      </w:smartTag>
      <w:r>
        <w:rPr>
          <w:sz w:val="28"/>
          <w:szCs w:val="28"/>
        </w:rPr>
        <w:t xml:space="preserve">, справа, снизу, сверху- </w:t>
      </w:r>
      <w:smartTag w:uri="urn:schemas-microsoft-com:office:smarttags" w:element="metricconverter">
        <w:smartTagPr>
          <w:attr w:name="ProductID" w:val="0,5 см"/>
        </w:smartTagPr>
        <w:r>
          <w:rPr>
            <w:sz w:val="28"/>
            <w:szCs w:val="28"/>
          </w:rPr>
          <w:t>0,5 см</w:t>
        </w:r>
      </w:smartTag>
      <w:r>
        <w:rPr>
          <w:sz w:val="28"/>
          <w:szCs w:val="28"/>
        </w:rPr>
        <w:t>). Выполнить зарисовку юбки</w:t>
      </w:r>
      <w:r w:rsidRPr="00E668D0">
        <w:rPr>
          <w:sz w:val="28"/>
          <w:szCs w:val="28"/>
        </w:rPr>
        <w:t>.</w:t>
      </w:r>
    </w:p>
    <w:p w:rsidR="00416AE5" w:rsidRPr="00E668D0" w:rsidRDefault="00416AE5" w:rsidP="00416AE5">
      <w:pPr>
        <w:rPr>
          <w:sz w:val="28"/>
          <w:szCs w:val="28"/>
        </w:rPr>
      </w:pPr>
      <w:r w:rsidRPr="00E668D0">
        <w:rPr>
          <w:sz w:val="28"/>
          <w:szCs w:val="28"/>
        </w:rPr>
        <w:t xml:space="preserve">3. Расставить </w:t>
      </w:r>
      <w:r w:rsidR="00172F92">
        <w:rPr>
          <w:sz w:val="28"/>
          <w:szCs w:val="28"/>
        </w:rPr>
        <w:t xml:space="preserve">цифрами </w:t>
      </w:r>
      <w:r w:rsidRPr="00E668D0">
        <w:rPr>
          <w:sz w:val="28"/>
          <w:szCs w:val="28"/>
        </w:rPr>
        <w:t>последовательность изготовления изделия.</w:t>
      </w:r>
    </w:p>
    <w:p w:rsidR="00416AE5" w:rsidRDefault="00416AE5" w:rsidP="00416AE5">
      <w:pPr>
        <w:rPr>
          <w:sz w:val="28"/>
          <w:szCs w:val="28"/>
        </w:rPr>
      </w:pPr>
      <w:r w:rsidRPr="00E668D0">
        <w:rPr>
          <w:sz w:val="28"/>
          <w:szCs w:val="28"/>
        </w:rPr>
        <w:t>4. Выполнить графическое изображение узлов обработки</w:t>
      </w:r>
      <w:r w:rsidR="00AA0A18">
        <w:rPr>
          <w:sz w:val="28"/>
          <w:szCs w:val="28"/>
        </w:rPr>
        <w:t xml:space="preserve"> пользуясь </w:t>
      </w:r>
      <w:r w:rsidR="00172F92">
        <w:rPr>
          <w:sz w:val="28"/>
          <w:szCs w:val="28"/>
        </w:rPr>
        <w:t xml:space="preserve">конспектом и </w:t>
      </w:r>
      <w:r w:rsidR="00AA0A18">
        <w:rPr>
          <w:sz w:val="28"/>
          <w:szCs w:val="28"/>
        </w:rPr>
        <w:t>учебной литературой</w:t>
      </w:r>
      <w:r w:rsidRPr="00E668D0">
        <w:rPr>
          <w:sz w:val="28"/>
          <w:szCs w:val="28"/>
        </w:rPr>
        <w:t>.</w:t>
      </w:r>
    </w:p>
    <w:p w:rsidR="00416AE5" w:rsidRDefault="00172F92" w:rsidP="00172F92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4140"/>
        <w:gridCol w:w="1260"/>
        <w:gridCol w:w="3703"/>
      </w:tblGrid>
      <w:tr w:rsidR="00416AE5" w:rsidRPr="00612738" w:rsidTr="002546C3">
        <w:trPr>
          <w:jc w:val="center"/>
        </w:trPr>
        <w:tc>
          <w:tcPr>
            <w:tcW w:w="468" w:type="dxa"/>
          </w:tcPr>
          <w:p w:rsidR="00416AE5" w:rsidRPr="00612738" w:rsidRDefault="00416AE5" w:rsidP="002546C3">
            <w:pPr>
              <w:ind w:right="633"/>
              <w:jc w:val="both"/>
              <w:rPr>
                <w:spacing w:val="-6"/>
              </w:rPr>
            </w:pPr>
            <w:r w:rsidRPr="00612738">
              <w:rPr>
                <w:spacing w:val="-6"/>
              </w:rPr>
              <w:t>1</w:t>
            </w:r>
          </w:p>
        </w:tc>
        <w:tc>
          <w:tcPr>
            <w:tcW w:w="4140" w:type="dxa"/>
          </w:tcPr>
          <w:p w:rsidR="00416AE5" w:rsidRPr="00612738" w:rsidRDefault="00416AE5" w:rsidP="002546C3">
            <w:pPr>
              <w:ind w:right="633"/>
              <w:jc w:val="right"/>
            </w:pPr>
          </w:p>
          <w:p w:rsidR="00416AE5" w:rsidRPr="00612738" w:rsidRDefault="00BC1850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752600" cy="1422400"/>
                  <wp:effectExtent l="0" t="0" r="0" b="6350"/>
                  <wp:docPr id="1" name="Рисунок 1" descr="40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40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500" t="20900" r="4619" b="2530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2600" cy="142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416AE5" w:rsidRPr="00612738" w:rsidRDefault="00416AE5" w:rsidP="002546C3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2</w:t>
            </w:r>
          </w:p>
        </w:tc>
        <w:tc>
          <w:tcPr>
            <w:tcW w:w="3703" w:type="dxa"/>
          </w:tcPr>
          <w:p w:rsidR="00416AE5" w:rsidRPr="00612738" w:rsidRDefault="00BC1850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854200" cy="1333500"/>
                  <wp:effectExtent l="0" t="0" r="0" b="0"/>
                  <wp:docPr id="2" name="Рисунок 2" descr="yubka-s-podrezom-4025_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yubka-s-podrezom-4025_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691" t="4166" r="7014" b="1078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42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16AE5" w:rsidRPr="00612738" w:rsidTr="002546C3">
        <w:trPr>
          <w:jc w:val="center"/>
        </w:trPr>
        <w:tc>
          <w:tcPr>
            <w:tcW w:w="468" w:type="dxa"/>
          </w:tcPr>
          <w:p w:rsidR="00416AE5" w:rsidRPr="00612738" w:rsidRDefault="00416AE5" w:rsidP="002546C3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3</w:t>
            </w:r>
          </w:p>
        </w:tc>
        <w:tc>
          <w:tcPr>
            <w:tcW w:w="4140" w:type="dxa"/>
          </w:tcPr>
          <w:p w:rsidR="00416AE5" w:rsidRPr="00612738" w:rsidRDefault="00BC1850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955800" cy="1193800"/>
                  <wp:effectExtent l="0" t="0" r="6350" b="6350"/>
                  <wp:docPr id="3" name="Рисунок 3" descr="7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72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744" t="35146" r="10606" b="3678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5800" cy="1193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416AE5" w:rsidRPr="00612738" w:rsidRDefault="00416AE5" w:rsidP="002546C3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4</w:t>
            </w:r>
          </w:p>
        </w:tc>
        <w:tc>
          <w:tcPr>
            <w:tcW w:w="3703" w:type="dxa"/>
          </w:tcPr>
          <w:p w:rsidR="00416AE5" w:rsidRPr="00612738" w:rsidRDefault="00BC1850" w:rsidP="002546C3">
            <w:pPr>
              <w:ind w:right="633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892300" cy="1143000"/>
                  <wp:effectExtent l="0" t="0" r="0" b="0"/>
                  <wp:docPr id="4" name="Рисунок 4" descr="yubka-so-sborkoy-5923_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yubka-so-sborkoy-5923_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642" t="14618" r="10957" b="1652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2300" cy="114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16AE5" w:rsidRPr="00612738" w:rsidTr="002546C3">
        <w:trPr>
          <w:jc w:val="center"/>
        </w:trPr>
        <w:tc>
          <w:tcPr>
            <w:tcW w:w="468" w:type="dxa"/>
          </w:tcPr>
          <w:p w:rsidR="00416AE5" w:rsidRPr="00612738" w:rsidRDefault="00416AE5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5</w:t>
            </w:r>
          </w:p>
        </w:tc>
        <w:tc>
          <w:tcPr>
            <w:tcW w:w="4140" w:type="dxa"/>
          </w:tcPr>
          <w:p w:rsidR="00416AE5" w:rsidRPr="00923B0E" w:rsidRDefault="00BC1850" w:rsidP="002546C3">
            <w:pPr>
              <w:ind w:right="633"/>
              <w:jc w:val="right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727200" cy="952500"/>
                  <wp:effectExtent l="0" t="0" r="635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7200" cy="952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416AE5" w:rsidRPr="00612738" w:rsidRDefault="00416AE5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6</w:t>
            </w:r>
          </w:p>
        </w:tc>
        <w:tc>
          <w:tcPr>
            <w:tcW w:w="3703" w:type="dxa"/>
          </w:tcPr>
          <w:p w:rsidR="00416AE5" w:rsidRPr="00923B0E" w:rsidRDefault="00BC1850" w:rsidP="002546C3">
            <w:pPr>
              <w:ind w:right="633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752600" cy="1079500"/>
                  <wp:effectExtent l="0" t="0" r="0" b="635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2600" cy="107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16AE5" w:rsidRPr="00612738" w:rsidTr="002546C3">
        <w:trPr>
          <w:jc w:val="center"/>
        </w:trPr>
        <w:tc>
          <w:tcPr>
            <w:tcW w:w="468" w:type="dxa"/>
          </w:tcPr>
          <w:p w:rsidR="00416AE5" w:rsidRPr="00612738" w:rsidRDefault="00416AE5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7</w:t>
            </w:r>
          </w:p>
        </w:tc>
        <w:tc>
          <w:tcPr>
            <w:tcW w:w="4140" w:type="dxa"/>
          </w:tcPr>
          <w:p w:rsidR="00416AE5" w:rsidRPr="00923B0E" w:rsidRDefault="00416AE5" w:rsidP="00416AE5">
            <w:pPr>
              <w:tabs>
                <w:tab w:val="left" w:pos="780"/>
              </w:tabs>
              <w:ind w:right="633"/>
            </w:pPr>
            <w:r>
              <w:tab/>
            </w:r>
            <w:r w:rsidR="00BC1850">
              <w:rPr>
                <w:noProof/>
                <w:lang w:eastAsia="ru-RU"/>
              </w:rPr>
              <w:drawing>
                <wp:inline distT="0" distB="0" distL="0" distR="0">
                  <wp:extent cx="1473200" cy="1244600"/>
                  <wp:effectExtent l="0" t="0" r="0" b="0"/>
                  <wp:docPr id="7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167" b="1895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3200" cy="124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416AE5" w:rsidRPr="00612738" w:rsidRDefault="00416AE5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8</w:t>
            </w:r>
          </w:p>
        </w:tc>
        <w:tc>
          <w:tcPr>
            <w:tcW w:w="3703" w:type="dxa"/>
          </w:tcPr>
          <w:p w:rsidR="00416AE5" w:rsidRPr="00923B0E" w:rsidRDefault="00BC1850" w:rsidP="002546C3">
            <w:pPr>
              <w:ind w:right="633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536700" cy="1092200"/>
                  <wp:effectExtent l="0" t="0" r="635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612" b="809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0" cy="109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16AE5" w:rsidRDefault="00416AE5" w:rsidP="00416AE5">
      <w:pPr>
        <w:rPr>
          <w:b/>
          <w:i/>
          <w:sz w:val="28"/>
          <w:szCs w:val="28"/>
          <w:u w:val="single"/>
        </w:rPr>
      </w:pPr>
    </w:p>
    <w:p w:rsidR="00416AE5" w:rsidRDefault="00416AE5" w:rsidP="00416AE5">
      <w:pPr>
        <w:rPr>
          <w:b/>
          <w:i/>
          <w:sz w:val="28"/>
          <w:szCs w:val="28"/>
          <w:u w:val="single"/>
        </w:rPr>
      </w:pPr>
    </w:p>
    <w:p w:rsidR="00416AE5" w:rsidRDefault="00416AE5" w:rsidP="00416AE5">
      <w:pPr>
        <w:rPr>
          <w:b/>
          <w:i/>
          <w:sz w:val="28"/>
          <w:szCs w:val="28"/>
          <w:u w:val="single"/>
        </w:rPr>
      </w:pPr>
    </w:p>
    <w:p w:rsidR="00416AE5" w:rsidRDefault="00416AE5" w:rsidP="00416AE5">
      <w:pPr>
        <w:rPr>
          <w:b/>
          <w:i/>
          <w:sz w:val="28"/>
          <w:szCs w:val="28"/>
          <w:u w:val="single"/>
        </w:rPr>
      </w:pPr>
    </w:p>
    <w:p w:rsidR="00416AE5" w:rsidRDefault="00416AE5" w:rsidP="00416AE5">
      <w:pPr>
        <w:rPr>
          <w:b/>
          <w:i/>
          <w:sz w:val="28"/>
          <w:szCs w:val="28"/>
          <w:u w:val="single"/>
        </w:rPr>
      </w:pPr>
    </w:p>
    <w:p w:rsidR="00416AE5" w:rsidRDefault="00416AE5" w:rsidP="00416AE5">
      <w:pPr>
        <w:rPr>
          <w:b/>
          <w:i/>
          <w:sz w:val="28"/>
          <w:szCs w:val="28"/>
          <w:u w:val="single"/>
        </w:rPr>
      </w:pPr>
    </w:p>
    <w:p w:rsidR="00416AE5" w:rsidRDefault="00416AE5" w:rsidP="00416AE5">
      <w:pPr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Образец выполнения</w:t>
      </w:r>
    </w:p>
    <w:tbl>
      <w:tblPr>
        <w:tblStyle w:val="a3"/>
        <w:tblW w:w="0" w:type="auto"/>
        <w:jc w:val="center"/>
        <w:tblLook w:val="01E0" w:firstRow="1" w:lastRow="1" w:firstColumn="1" w:lastColumn="1" w:noHBand="0" w:noVBand="0"/>
      </w:tblPr>
      <w:tblGrid>
        <w:gridCol w:w="8568"/>
        <w:gridCol w:w="1003"/>
      </w:tblGrid>
      <w:tr w:rsidR="00416AE5" w:rsidTr="002546C3">
        <w:trPr>
          <w:jc w:val="center"/>
        </w:trPr>
        <w:tc>
          <w:tcPr>
            <w:tcW w:w="9571" w:type="dxa"/>
            <w:gridSpan w:val="2"/>
          </w:tcPr>
          <w:p w:rsidR="00416AE5" w:rsidRDefault="00416AE5" w:rsidP="002546C3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416AE5" w:rsidRDefault="00416AE5" w:rsidP="002546C3">
            <w:pPr>
              <w:jc w:val="center"/>
              <w:rPr>
                <w:b/>
                <w:i/>
                <w:sz w:val="28"/>
                <w:szCs w:val="28"/>
                <w:u w:val="single"/>
              </w:rPr>
            </w:pPr>
            <w:r w:rsidRPr="00014435">
              <w:object w:dxaOrig="10746" w:dyaOrig="148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7.5pt;height:520.5pt" o:ole="">
                  <v:imagedata r:id="rId14" o:title=""/>
                </v:shape>
                <o:OLEObject Type="Embed" ProgID="Visio.Drawing.11" ShapeID="_x0000_i1025" DrawAspect="Content" ObjectID="_1646490780" r:id="rId15"/>
              </w:object>
            </w:r>
          </w:p>
          <w:p w:rsidR="00416AE5" w:rsidRDefault="00416AE5" w:rsidP="002546C3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416AE5" w:rsidRDefault="00416AE5" w:rsidP="002546C3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416AE5" w:rsidRDefault="00416AE5" w:rsidP="002546C3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416AE5" w:rsidRDefault="00416AE5" w:rsidP="002546C3">
            <w:pPr>
              <w:rPr>
                <w:b/>
                <w:i/>
                <w:sz w:val="28"/>
                <w:szCs w:val="28"/>
                <w:u w:val="single"/>
              </w:rPr>
            </w:pPr>
          </w:p>
          <w:p w:rsidR="00416AE5" w:rsidRDefault="00416AE5" w:rsidP="002546C3">
            <w:pPr>
              <w:rPr>
                <w:b/>
                <w:i/>
                <w:sz w:val="28"/>
                <w:szCs w:val="28"/>
                <w:u w:val="single"/>
              </w:rPr>
            </w:pPr>
          </w:p>
        </w:tc>
      </w:tr>
      <w:tr w:rsidR="00416AE5" w:rsidTr="002546C3">
        <w:trPr>
          <w:jc w:val="center"/>
        </w:trPr>
        <w:tc>
          <w:tcPr>
            <w:tcW w:w="8568" w:type="dxa"/>
          </w:tcPr>
          <w:p w:rsidR="00416AE5" w:rsidRDefault="00416AE5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</w:t>
            </w:r>
            <w:r w:rsidRPr="007B762B">
              <w:rPr>
                <w:sz w:val="28"/>
                <w:szCs w:val="28"/>
              </w:rPr>
              <w:t>арты сбо</w:t>
            </w:r>
            <w:r w:rsidR="00AA0A18">
              <w:rPr>
                <w:sz w:val="28"/>
                <w:szCs w:val="28"/>
              </w:rPr>
              <w:t>рочных узлов изготовления юбки</w:t>
            </w:r>
          </w:p>
          <w:p w:rsidR="00416AE5" w:rsidRDefault="00416AE5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И______________________________________</w:t>
            </w:r>
          </w:p>
          <w:p w:rsidR="00416AE5" w:rsidRPr="007B762B" w:rsidRDefault="00416AE5" w:rsidP="002546C3">
            <w:pPr>
              <w:rPr>
                <w:sz w:val="28"/>
                <w:szCs w:val="28"/>
              </w:rPr>
            </w:pPr>
          </w:p>
        </w:tc>
        <w:tc>
          <w:tcPr>
            <w:tcW w:w="1003" w:type="dxa"/>
          </w:tcPr>
          <w:p w:rsidR="00416AE5" w:rsidRPr="007B762B" w:rsidRDefault="00AA0A18" w:rsidP="002546C3">
            <w:pPr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i/>
                <w:sz w:val="28"/>
                <w:szCs w:val="28"/>
              </w:rPr>
              <w:t>1</w:t>
            </w:r>
          </w:p>
        </w:tc>
      </w:tr>
    </w:tbl>
    <w:p w:rsidR="002546C3" w:rsidRDefault="002546C3" w:rsidP="00416AE5">
      <w:pPr>
        <w:rPr>
          <w:b/>
          <w:i/>
          <w:sz w:val="28"/>
          <w:szCs w:val="28"/>
          <w:u w:val="single"/>
        </w:rPr>
      </w:pPr>
    </w:p>
    <w:p w:rsidR="00416AE5" w:rsidRDefault="00AA0A18" w:rsidP="00416AE5">
      <w:pPr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lastRenderedPageBreak/>
        <w:t>2</w:t>
      </w:r>
      <w:r w:rsidR="00416AE5" w:rsidRPr="009825F1">
        <w:rPr>
          <w:b/>
          <w:i/>
          <w:sz w:val="28"/>
          <w:szCs w:val="28"/>
          <w:u w:val="single"/>
        </w:rPr>
        <w:t>.Подготовиться к контрольной работе</w:t>
      </w:r>
      <w:r w:rsidR="00781749">
        <w:rPr>
          <w:b/>
          <w:i/>
          <w:sz w:val="28"/>
          <w:szCs w:val="28"/>
          <w:u w:val="single"/>
        </w:rPr>
        <w:t xml:space="preserve"> по </w:t>
      </w:r>
      <w:r w:rsidR="00172F92">
        <w:rPr>
          <w:b/>
          <w:i/>
          <w:sz w:val="28"/>
          <w:szCs w:val="28"/>
          <w:u w:val="single"/>
        </w:rPr>
        <w:t xml:space="preserve">конспекту и </w:t>
      </w:r>
      <w:r w:rsidR="00781749">
        <w:rPr>
          <w:b/>
          <w:i/>
          <w:sz w:val="28"/>
          <w:szCs w:val="28"/>
          <w:u w:val="single"/>
        </w:rPr>
        <w:t>учебнику</w:t>
      </w:r>
    </w:p>
    <w:p w:rsidR="00416AE5" w:rsidRPr="00D17F67" w:rsidRDefault="00416AE5" w:rsidP="00416AE5">
      <w:pPr>
        <w:tabs>
          <w:tab w:val="left" w:pos="142"/>
        </w:tabs>
        <w:jc w:val="center"/>
        <w:rPr>
          <w:b/>
          <w:sz w:val="28"/>
          <w:szCs w:val="28"/>
          <w:u w:val="single"/>
        </w:rPr>
      </w:pPr>
      <w:r w:rsidRPr="00D17F67">
        <w:rPr>
          <w:b/>
          <w:sz w:val="28"/>
          <w:szCs w:val="28"/>
          <w:u w:val="single"/>
        </w:rPr>
        <w:t>Вопросы для самоподготовки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Назовите конструктивные линии и срезы в юбке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ой конструктивной линии параллельна долевая нить в юбке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 проходит долевая нить в деталях кроя юбок различных силуэтов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От чего зависит количество и форма деталей кроя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Перечислите способы переноса конструктивных линий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 xml:space="preserve">Что такое дублирование? 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Назовите детали юбки которые дублируют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колько необходимо линий для разметки вытачек на юбке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Расскажите технологическую последовательность обработки вытачек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Чему равна ширина шлицы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От чего зависит длина шлицы в юбке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Расскажите технологическую последовательность обработки шлицы в юбке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Для чего служит усилитель. Как правильно его выкроить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Перечислите виды складок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 расположить детали кроя юбки на рабочем месте при сметывании боковых срезов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о стороны какой детали стачивают полотнища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По какой стороне обметывают боковые срезы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Где может располагаться застежка в юбке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Перечислите способы соединения тесьмы – молнии с юбкой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назовите вид застежки, которую рекомендуется использовать в юбках из велюра, бархата и трикотажных полотен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 какой стороны детали притачивают традиционную застежку - молнию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 какой - потайную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В каких случаях традиционную застежку – молнию притачивают к юбке нитками контрастного цвета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ие используют приспособления для притачивания тесьмы - молни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На какое расстояние верхний край ленты должен попадать в шов обработки верхнего среза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left" w:pos="142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Для  чего предварительно настрачивают боковые края тесьмы – молнии на припуски шва в потайной застежки – молни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left" w:pos="142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Расскажите технологическую последовательность обработки застежки на тесьму – молния со смещением звеньев под переднее полотнище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Для чего юбку обрабатывают на подкладке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Из каких тканей изготавливают подкладку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На какую величину подкладка короче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Для чего по низу подкладки юбки обрабатывают разрезы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В какую сторону заутюживают вытачки в подкладке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Перечислите способы обработки боковых швов в подкладке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Расскажите технологическую последовательность ВТО юбки перед соединением с подкладкой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о стороны какой детали приметывают подкладку к юбке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Для чего на юбку пришивают вешал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Расскажите технологическую последовательность обработки подкладки юбки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ими способами обрабатывают верхний срез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 выкроить притачной пояс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 выкроить обтачку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колько надставок допускается в поясе, где могут быть места их расположения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Для чего дублируют пояс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 располагается нить основы в прокладке в пояс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lastRenderedPageBreak/>
        <w:t>Перечислите способы обработки внутреннего среза пояса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ую влажно- тепловую операцию выполняют с деталью пояса перед соединением с верхним срезом юбки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о стороны какой детали приметывают пояс к верхнему срезу юбки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Расскажите технологическую последовательность обработки верхнего среза юбки поясом с обметанным внутренним срезом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ими способами может быть обработан низ юбки и от чего это зависит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Всегда ли низ юбки обрабатывают швом вподгибку с закрытым срезом?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Расскажите технологическую последовательность обработки нижнего среза юбки с открытым обметанным срезом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Как правильно наметить место расположения петли на поясе юбки.</w:t>
      </w:r>
    </w:p>
    <w:p w:rsidR="00781749" w:rsidRPr="00D12975" w:rsidRDefault="00781749" w:rsidP="00781749">
      <w:pPr>
        <w:numPr>
          <w:ilvl w:val="0"/>
          <w:numId w:val="1"/>
        </w:numPr>
        <w:tabs>
          <w:tab w:val="clear" w:pos="720"/>
          <w:tab w:val="num" w:pos="540"/>
          <w:tab w:val="left" w:pos="851"/>
        </w:tabs>
        <w:ind w:left="540" w:hanging="540"/>
        <w:rPr>
          <w:bCs/>
          <w:color w:val="1C352C"/>
        </w:rPr>
      </w:pPr>
      <w:r w:rsidRPr="00D12975">
        <w:rPr>
          <w:bCs/>
          <w:color w:val="1C352C"/>
        </w:rPr>
        <w:t>С чего начинают окончательное приутюживание готовой юбки?</w:t>
      </w:r>
    </w:p>
    <w:p w:rsidR="00781749" w:rsidRPr="00D12975" w:rsidRDefault="00781749" w:rsidP="00781749">
      <w:pPr>
        <w:tabs>
          <w:tab w:val="left" w:pos="142"/>
        </w:tabs>
        <w:jc w:val="center"/>
      </w:pPr>
    </w:p>
    <w:p w:rsidR="00781749" w:rsidRDefault="00781749"/>
    <w:p w:rsidR="00781749" w:rsidRDefault="00781749">
      <w:pPr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3.По учебнику изучить тему:</w:t>
      </w:r>
    </w:p>
    <w:p w:rsidR="00781749" w:rsidRDefault="00781749" w:rsidP="00781749">
      <w:pPr>
        <w:rPr>
          <w:sz w:val="28"/>
          <w:szCs w:val="28"/>
        </w:rPr>
      </w:pPr>
      <w:r w:rsidRPr="00781749">
        <w:rPr>
          <w:sz w:val="28"/>
          <w:szCs w:val="28"/>
        </w:rPr>
        <w:t>Модели брюк. Спецификация деталей кроя  в соответствии с эскизом.  Наименование конструктивных линий и срезов.  Направление долевых нитей в деталях. Технологическая последовательность изготовления брюк.</w:t>
      </w:r>
    </w:p>
    <w:p w:rsidR="00781749" w:rsidRPr="00781749" w:rsidRDefault="00781749" w:rsidP="00781749">
      <w:pPr>
        <w:rPr>
          <w:sz w:val="28"/>
          <w:szCs w:val="28"/>
        </w:rPr>
      </w:pPr>
      <w:r w:rsidRPr="00781749">
        <w:rPr>
          <w:sz w:val="28"/>
          <w:szCs w:val="28"/>
        </w:rPr>
        <w:t xml:space="preserve"> </w:t>
      </w:r>
    </w:p>
    <w:p w:rsidR="00781749" w:rsidRPr="00781749" w:rsidRDefault="00781749" w:rsidP="00781749">
      <w:pPr>
        <w:numPr>
          <w:ilvl w:val="0"/>
          <w:numId w:val="2"/>
        </w:numPr>
        <w:rPr>
          <w:sz w:val="28"/>
          <w:szCs w:val="28"/>
        </w:rPr>
      </w:pPr>
      <w:r w:rsidRPr="00781749">
        <w:rPr>
          <w:sz w:val="28"/>
          <w:szCs w:val="28"/>
        </w:rPr>
        <w:t>Выполнить краткий конспект.</w:t>
      </w:r>
    </w:p>
    <w:p w:rsidR="00781749" w:rsidRDefault="00781749" w:rsidP="00781749">
      <w:pPr>
        <w:numPr>
          <w:ilvl w:val="0"/>
          <w:numId w:val="2"/>
        </w:numPr>
        <w:rPr>
          <w:sz w:val="28"/>
          <w:szCs w:val="28"/>
        </w:rPr>
      </w:pPr>
      <w:r w:rsidRPr="00781749">
        <w:rPr>
          <w:sz w:val="28"/>
          <w:szCs w:val="28"/>
          <w:u w:val="single"/>
        </w:rPr>
        <w:t>Практическое задание.</w:t>
      </w:r>
      <w:r>
        <w:rPr>
          <w:sz w:val="28"/>
          <w:szCs w:val="28"/>
        </w:rPr>
        <w:t xml:space="preserve"> Изучить модель</w:t>
      </w:r>
      <w:r w:rsidRPr="00781749">
        <w:rPr>
          <w:sz w:val="28"/>
          <w:szCs w:val="28"/>
        </w:rPr>
        <w:t xml:space="preserve"> брюк, </w:t>
      </w:r>
      <w:r>
        <w:rPr>
          <w:sz w:val="28"/>
          <w:szCs w:val="28"/>
        </w:rPr>
        <w:t>составить спецификацию деталей кроя (по заданию)</w:t>
      </w:r>
      <w:r w:rsidRPr="00781749">
        <w:rPr>
          <w:sz w:val="28"/>
          <w:szCs w:val="28"/>
        </w:rPr>
        <w:t>.</w:t>
      </w:r>
      <w:r>
        <w:rPr>
          <w:sz w:val="28"/>
          <w:szCs w:val="28"/>
        </w:rPr>
        <w:t xml:space="preserve"> Заполнить в конспекте таблицу.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2988"/>
        <w:gridCol w:w="1260"/>
        <w:gridCol w:w="3060"/>
        <w:gridCol w:w="2263"/>
      </w:tblGrid>
      <w:tr w:rsidR="005307D2" w:rsidTr="005307D2">
        <w:tc>
          <w:tcPr>
            <w:tcW w:w="2988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рисовка модели</w:t>
            </w:r>
          </w:p>
        </w:tc>
        <w:tc>
          <w:tcPr>
            <w:tcW w:w="1260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</w:t>
            </w:r>
          </w:p>
        </w:tc>
        <w:tc>
          <w:tcPr>
            <w:tcW w:w="3060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детали</w:t>
            </w:r>
          </w:p>
        </w:tc>
        <w:tc>
          <w:tcPr>
            <w:tcW w:w="2263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деталей в крое</w:t>
            </w:r>
          </w:p>
        </w:tc>
      </w:tr>
      <w:tr w:rsidR="005307D2" w:rsidTr="005307D2">
        <w:tc>
          <w:tcPr>
            <w:tcW w:w="2988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</w:p>
        </w:tc>
        <w:tc>
          <w:tcPr>
            <w:tcW w:w="1260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</w:p>
        </w:tc>
        <w:tc>
          <w:tcPr>
            <w:tcW w:w="3060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</w:p>
        </w:tc>
        <w:tc>
          <w:tcPr>
            <w:tcW w:w="2263" w:type="dxa"/>
          </w:tcPr>
          <w:p w:rsidR="005307D2" w:rsidRDefault="005307D2" w:rsidP="00781749">
            <w:pPr>
              <w:rPr>
                <w:sz w:val="28"/>
                <w:szCs w:val="28"/>
              </w:rPr>
            </w:pPr>
          </w:p>
        </w:tc>
      </w:tr>
    </w:tbl>
    <w:p w:rsidR="00781749" w:rsidRDefault="00781749" w:rsidP="00781749">
      <w:pPr>
        <w:rPr>
          <w:sz w:val="28"/>
          <w:szCs w:val="28"/>
        </w:rPr>
      </w:pPr>
    </w:p>
    <w:p w:rsidR="00781749" w:rsidRDefault="005307D2" w:rsidP="00781749">
      <w:pPr>
        <w:ind w:left="360"/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Пример выполнения</w:t>
      </w:r>
    </w:p>
    <w:p w:rsidR="005307D2" w:rsidRDefault="005307D2" w:rsidP="00781749">
      <w:pPr>
        <w:ind w:left="360"/>
        <w:rPr>
          <w:b/>
          <w:i/>
          <w:sz w:val="28"/>
          <w:szCs w:val="28"/>
          <w:u w:val="single"/>
        </w:rPr>
      </w:pP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3528"/>
        <w:gridCol w:w="720"/>
        <w:gridCol w:w="3060"/>
        <w:gridCol w:w="2263"/>
      </w:tblGrid>
      <w:tr w:rsidR="005307D2" w:rsidTr="002546C3">
        <w:tc>
          <w:tcPr>
            <w:tcW w:w="3528" w:type="dxa"/>
          </w:tcPr>
          <w:p w:rsidR="005307D2" w:rsidRDefault="005307D2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рисовка модели</w:t>
            </w:r>
          </w:p>
        </w:tc>
        <w:tc>
          <w:tcPr>
            <w:tcW w:w="720" w:type="dxa"/>
          </w:tcPr>
          <w:p w:rsidR="005307D2" w:rsidRDefault="005307D2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</w:t>
            </w:r>
          </w:p>
        </w:tc>
        <w:tc>
          <w:tcPr>
            <w:tcW w:w="3060" w:type="dxa"/>
          </w:tcPr>
          <w:p w:rsidR="005307D2" w:rsidRDefault="005307D2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детали</w:t>
            </w:r>
          </w:p>
        </w:tc>
        <w:tc>
          <w:tcPr>
            <w:tcW w:w="2263" w:type="dxa"/>
          </w:tcPr>
          <w:p w:rsidR="005307D2" w:rsidRDefault="005307D2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деталей в крое</w:t>
            </w:r>
          </w:p>
        </w:tc>
      </w:tr>
      <w:tr w:rsidR="002546C3" w:rsidTr="002546C3">
        <w:tc>
          <w:tcPr>
            <w:tcW w:w="3528" w:type="dxa"/>
            <w:vMerge w:val="restart"/>
          </w:tcPr>
          <w:p w:rsidR="002546C3" w:rsidRDefault="00BC1850" w:rsidP="002546C3">
            <w:pPr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082800" cy="2489200"/>
                  <wp:effectExtent l="0" t="0" r="0" b="6350"/>
                  <wp:docPr id="10" name="Рисунок 10" descr="49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49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845" t="11934" r="5811" b="1007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2800" cy="24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няя половинка брюк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2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няя половинка брюк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3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кетка передней половинки брюк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4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кетка задней половинки брюк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очок- подзор кармана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6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кладка кармана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7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кладной карман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8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яс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2546C3" w:rsidTr="002546C3">
        <w:tc>
          <w:tcPr>
            <w:tcW w:w="3528" w:type="dxa"/>
            <w:vMerge/>
          </w:tcPr>
          <w:p w:rsidR="002546C3" w:rsidRDefault="002546C3" w:rsidP="002546C3"/>
        </w:tc>
        <w:tc>
          <w:tcPr>
            <w:tcW w:w="72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9</w:t>
            </w:r>
          </w:p>
        </w:tc>
        <w:tc>
          <w:tcPr>
            <w:tcW w:w="3060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шлевки</w:t>
            </w:r>
          </w:p>
        </w:tc>
        <w:tc>
          <w:tcPr>
            <w:tcW w:w="2263" w:type="dxa"/>
          </w:tcPr>
          <w:p w:rsidR="002546C3" w:rsidRDefault="002546C3" w:rsidP="002546C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</w:tbl>
    <w:p w:rsidR="005307D2" w:rsidRDefault="005307D2" w:rsidP="005307D2">
      <w:pPr>
        <w:rPr>
          <w:sz w:val="28"/>
          <w:szCs w:val="28"/>
        </w:rPr>
      </w:pPr>
    </w:p>
    <w:p w:rsidR="002546C3" w:rsidRDefault="002546C3" w:rsidP="005307D2">
      <w:pPr>
        <w:rPr>
          <w:sz w:val="28"/>
          <w:szCs w:val="28"/>
        </w:rPr>
      </w:pPr>
    </w:p>
    <w:p w:rsidR="002546C3" w:rsidRDefault="002546C3" w:rsidP="005307D2">
      <w:pPr>
        <w:rPr>
          <w:sz w:val="28"/>
          <w:szCs w:val="28"/>
        </w:rPr>
      </w:pPr>
    </w:p>
    <w:p w:rsidR="002546C3" w:rsidRDefault="002546C3" w:rsidP="005307D2">
      <w:pPr>
        <w:rPr>
          <w:sz w:val="28"/>
          <w:szCs w:val="28"/>
        </w:rPr>
      </w:pPr>
    </w:p>
    <w:p w:rsidR="005307D2" w:rsidRPr="00E668D0" w:rsidRDefault="005307D2" w:rsidP="005307D2">
      <w:pPr>
        <w:rPr>
          <w:sz w:val="28"/>
          <w:szCs w:val="28"/>
        </w:rPr>
      </w:pPr>
      <w:r>
        <w:rPr>
          <w:sz w:val="28"/>
          <w:szCs w:val="28"/>
        </w:rPr>
        <w:lastRenderedPageBreak/>
        <w:t>Можно выбрать модель, предложенную в таблице.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"/>
        <w:gridCol w:w="4140"/>
        <w:gridCol w:w="1260"/>
        <w:gridCol w:w="3703"/>
      </w:tblGrid>
      <w:tr w:rsidR="005307D2" w:rsidRPr="00612738" w:rsidTr="002546C3">
        <w:tc>
          <w:tcPr>
            <w:tcW w:w="468" w:type="dxa"/>
          </w:tcPr>
          <w:p w:rsidR="005307D2" w:rsidRPr="00612738" w:rsidRDefault="005307D2" w:rsidP="002546C3">
            <w:pPr>
              <w:ind w:right="633"/>
              <w:jc w:val="both"/>
              <w:rPr>
                <w:spacing w:val="-6"/>
              </w:rPr>
            </w:pPr>
            <w:r w:rsidRPr="00612738">
              <w:rPr>
                <w:spacing w:val="-6"/>
              </w:rPr>
              <w:t>1</w:t>
            </w:r>
          </w:p>
        </w:tc>
        <w:tc>
          <w:tcPr>
            <w:tcW w:w="4140" w:type="dxa"/>
          </w:tcPr>
          <w:p w:rsidR="005307D2" w:rsidRPr="00612738" w:rsidRDefault="00BC1850" w:rsidP="002546C3">
            <w:pPr>
              <w:ind w:right="633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854200" cy="1676400"/>
                  <wp:effectExtent l="0" t="0" r="0" b="0"/>
                  <wp:docPr id="11" name="Рисунок 11" descr="bryuki-s-figurnymi-relefami-5504_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bryuki-s-figurnymi-relefami-5504_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4200" cy="1676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</w:p>
        </w:tc>
        <w:tc>
          <w:tcPr>
            <w:tcW w:w="1260" w:type="dxa"/>
          </w:tcPr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2</w:t>
            </w:r>
          </w:p>
        </w:tc>
        <w:tc>
          <w:tcPr>
            <w:tcW w:w="3703" w:type="dxa"/>
          </w:tcPr>
          <w:p w:rsidR="005307D2" w:rsidRPr="00612738" w:rsidRDefault="00BC1850" w:rsidP="002546C3">
            <w:pPr>
              <w:ind w:right="633"/>
              <w:jc w:val="center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473200" cy="1625600"/>
                  <wp:effectExtent l="0" t="0" r="0" b="0"/>
                  <wp:docPr id="12" name="Рисунок 12" descr="shirokie-bryuki-spoyasom-koketkoy-5120_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shirokie-bryuki-spoyasom-koketkoy-5120_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919" t="15984" r="14714" b="1702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3200" cy="162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07D2" w:rsidRPr="00612738" w:rsidTr="002546C3">
        <w:tc>
          <w:tcPr>
            <w:tcW w:w="468" w:type="dxa"/>
          </w:tcPr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3</w:t>
            </w:r>
          </w:p>
        </w:tc>
        <w:tc>
          <w:tcPr>
            <w:tcW w:w="4140" w:type="dxa"/>
          </w:tcPr>
          <w:p w:rsidR="005307D2" w:rsidRPr="00612738" w:rsidRDefault="00BC1850" w:rsidP="002546C3">
            <w:pPr>
              <w:ind w:right="633"/>
              <w:jc w:val="center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689100" cy="1689100"/>
                  <wp:effectExtent l="0" t="0" r="6350" b="6350"/>
                  <wp:docPr id="13" name="Рисунок 13" descr="shirokie-bryuki-v-pizhamnomstile-5119_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shirokie-bryuki-v-pizhamnomstile-5119_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697" t="14795" r="9357" b="1483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9100" cy="168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  <w:r w:rsidRPr="00612738">
              <w:rPr>
                <w:spacing w:val="-6"/>
              </w:rPr>
              <w:t>4</w:t>
            </w:r>
          </w:p>
        </w:tc>
        <w:tc>
          <w:tcPr>
            <w:tcW w:w="3703" w:type="dxa"/>
          </w:tcPr>
          <w:p w:rsidR="005307D2" w:rsidRPr="00612738" w:rsidRDefault="00BC1850" w:rsidP="002546C3">
            <w:pPr>
              <w:ind w:right="633"/>
              <w:rPr>
                <w:spacing w:val="-6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638300" cy="160020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160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07D2" w:rsidRPr="00612738" w:rsidTr="002546C3">
        <w:tc>
          <w:tcPr>
            <w:tcW w:w="468" w:type="dxa"/>
          </w:tcPr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5</w:t>
            </w:r>
          </w:p>
        </w:tc>
        <w:tc>
          <w:tcPr>
            <w:tcW w:w="4140" w:type="dxa"/>
          </w:tcPr>
          <w:p w:rsidR="005307D2" w:rsidRPr="00923B0E" w:rsidRDefault="00BC1850" w:rsidP="002546C3">
            <w:pPr>
              <w:ind w:right="633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587500" cy="1816100"/>
                  <wp:effectExtent l="0" t="0" r="0" b="0"/>
                  <wp:docPr id="15" name="Рисунок 15" descr="ÐÑÑÐºÐ¸. 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ÐÑÑÐºÐ¸. 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7500" cy="1816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6</w:t>
            </w:r>
          </w:p>
        </w:tc>
        <w:tc>
          <w:tcPr>
            <w:tcW w:w="3703" w:type="dxa"/>
          </w:tcPr>
          <w:p w:rsidR="005307D2" w:rsidRPr="00923B0E" w:rsidRDefault="00BC1850" w:rsidP="002546C3">
            <w:pPr>
              <w:ind w:right="633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562100" cy="1689100"/>
                  <wp:effectExtent l="0" t="0" r="0" b="635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68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07D2" w:rsidRPr="00612738" w:rsidTr="002546C3">
        <w:tc>
          <w:tcPr>
            <w:tcW w:w="468" w:type="dxa"/>
          </w:tcPr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7</w:t>
            </w:r>
          </w:p>
        </w:tc>
        <w:tc>
          <w:tcPr>
            <w:tcW w:w="4140" w:type="dxa"/>
          </w:tcPr>
          <w:p w:rsidR="005307D2" w:rsidRPr="00923B0E" w:rsidRDefault="00BC1850" w:rsidP="002546C3">
            <w:pPr>
              <w:tabs>
                <w:tab w:val="left" w:pos="780"/>
              </w:tabs>
              <w:ind w:right="633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044700" cy="1778000"/>
                  <wp:effectExtent l="0" t="0" r="0" b="0"/>
                  <wp:docPr id="17" name="Рисунок 17" descr="View my shopping cart. 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View my shopping cart. 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4700" cy="177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60" w:type="dxa"/>
          </w:tcPr>
          <w:p w:rsidR="005307D2" w:rsidRPr="00612738" w:rsidRDefault="005307D2" w:rsidP="002546C3">
            <w:pPr>
              <w:ind w:right="633"/>
              <w:jc w:val="right"/>
              <w:rPr>
                <w:spacing w:val="-6"/>
              </w:rPr>
            </w:pPr>
            <w:r>
              <w:rPr>
                <w:spacing w:val="-6"/>
              </w:rPr>
              <w:t>8</w:t>
            </w:r>
          </w:p>
        </w:tc>
        <w:tc>
          <w:tcPr>
            <w:tcW w:w="3703" w:type="dxa"/>
          </w:tcPr>
          <w:p w:rsidR="005307D2" w:rsidRPr="00923B0E" w:rsidRDefault="00BC1850" w:rsidP="002546C3">
            <w:pPr>
              <w:ind w:right="633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222500" cy="1727200"/>
                  <wp:effectExtent l="0" t="0" r="6350" b="635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933" b="1905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2500" cy="172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307D2" w:rsidRDefault="005307D2" w:rsidP="00781749">
      <w:pPr>
        <w:ind w:left="360"/>
        <w:rPr>
          <w:b/>
          <w:i/>
          <w:sz w:val="28"/>
          <w:szCs w:val="28"/>
          <w:u w:val="single"/>
          <w:lang w:val="en-US"/>
        </w:rPr>
      </w:pPr>
    </w:p>
    <w:p w:rsidR="005A7AE4" w:rsidRDefault="005A7AE4" w:rsidP="00781749">
      <w:pPr>
        <w:ind w:left="360"/>
        <w:rPr>
          <w:b/>
          <w:i/>
          <w:sz w:val="28"/>
          <w:szCs w:val="28"/>
          <w:u w:val="single"/>
          <w:lang w:val="en-US"/>
        </w:rPr>
      </w:pPr>
    </w:p>
    <w:p w:rsidR="005A7AE4" w:rsidRDefault="005A7AE4" w:rsidP="00781749">
      <w:pPr>
        <w:ind w:left="360"/>
        <w:rPr>
          <w:sz w:val="32"/>
          <w:szCs w:val="32"/>
        </w:rPr>
      </w:pPr>
      <w:r w:rsidRPr="005A7AE4">
        <w:rPr>
          <w:b/>
          <w:sz w:val="32"/>
          <w:szCs w:val="32"/>
          <w:u w:val="single"/>
          <w:lang w:val="en-US"/>
        </w:rPr>
        <w:t>Обратная связь</w:t>
      </w:r>
      <w:r>
        <w:rPr>
          <w:b/>
          <w:sz w:val="32"/>
          <w:szCs w:val="32"/>
          <w:u w:val="single"/>
        </w:rPr>
        <w:t>:</w:t>
      </w:r>
      <w:r>
        <w:rPr>
          <w:sz w:val="32"/>
          <w:szCs w:val="32"/>
          <w:lang w:val="en-US"/>
        </w:rPr>
        <w:t xml:space="preserve"> </w:t>
      </w:r>
    </w:p>
    <w:p w:rsidR="005A7AE4" w:rsidRPr="005A7AE4" w:rsidRDefault="005A7AE4" w:rsidP="00781749">
      <w:pPr>
        <w:ind w:left="360"/>
        <w:rPr>
          <w:b/>
          <w:i/>
          <w:sz w:val="28"/>
          <w:szCs w:val="28"/>
          <w:u w:val="single"/>
          <w:lang w:val="en-US"/>
        </w:rPr>
      </w:pPr>
      <w:r>
        <w:rPr>
          <w:sz w:val="32"/>
          <w:szCs w:val="32"/>
          <w:lang w:val="en-US"/>
        </w:rPr>
        <w:t>simfolgam</w:t>
      </w:r>
      <w:r>
        <w:rPr>
          <w:sz w:val="32"/>
          <w:szCs w:val="32"/>
        </w:rPr>
        <w:t>е</w:t>
      </w:r>
      <w:r>
        <w:rPr>
          <w:sz w:val="32"/>
          <w:szCs w:val="32"/>
          <w:lang w:val="en-US"/>
        </w:rPr>
        <w:t>d@mail.ru</w:t>
      </w:r>
    </w:p>
    <w:sectPr w:rsidR="005A7AE4" w:rsidRPr="005A7A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2C28F6"/>
    <w:multiLevelType w:val="hybridMultilevel"/>
    <w:tmpl w:val="29AE7D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F182936"/>
    <w:multiLevelType w:val="hybridMultilevel"/>
    <w:tmpl w:val="869484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6AE5"/>
    <w:rsid w:val="00022EAA"/>
    <w:rsid w:val="00024618"/>
    <w:rsid w:val="00024B76"/>
    <w:rsid w:val="00031368"/>
    <w:rsid w:val="000330F1"/>
    <w:rsid w:val="000365C6"/>
    <w:rsid w:val="00040434"/>
    <w:rsid w:val="00046D0F"/>
    <w:rsid w:val="00051448"/>
    <w:rsid w:val="000536CE"/>
    <w:rsid w:val="00055555"/>
    <w:rsid w:val="00055D00"/>
    <w:rsid w:val="00060A40"/>
    <w:rsid w:val="00062294"/>
    <w:rsid w:val="00071B8B"/>
    <w:rsid w:val="00074A43"/>
    <w:rsid w:val="00080ACF"/>
    <w:rsid w:val="00087971"/>
    <w:rsid w:val="00096280"/>
    <w:rsid w:val="000A6896"/>
    <w:rsid w:val="000C1828"/>
    <w:rsid w:val="000C7105"/>
    <w:rsid w:val="000C72B6"/>
    <w:rsid w:val="000E256D"/>
    <w:rsid w:val="000E4CA4"/>
    <w:rsid w:val="000F1BC4"/>
    <w:rsid w:val="000F27D9"/>
    <w:rsid w:val="001003F8"/>
    <w:rsid w:val="001035AE"/>
    <w:rsid w:val="00104E69"/>
    <w:rsid w:val="00105CA1"/>
    <w:rsid w:val="00105D34"/>
    <w:rsid w:val="00116D6F"/>
    <w:rsid w:val="00122E8F"/>
    <w:rsid w:val="00123B69"/>
    <w:rsid w:val="00125BFC"/>
    <w:rsid w:val="00125F55"/>
    <w:rsid w:val="00126B22"/>
    <w:rsid w:val="00126FD1"/>
    <w:rsid w:val="00127D7D"/>
    <w:rsid w:val="00134D55"/>
    <w:rsid w:val="001360BB"/>
    <w:rsid w:val="00144AB1"/>
    <w:rsid w:val="00144C88"/>
    <w:rsid w:val="0014696E"/>
    <w:rsid w:val="0014740D"/>
    <w:rsid w:val="001476AB"/>
    <w:rsid w:val="00172F92"/>
    <w:rsid w:val="00181069"/>
    <w:rsid w:val="001860FA"/>
    <w:rsid w:val="00186CF3"/>
    <w:rsid w:val="001A2D60"/>
    <w:rsid w:val="001A33EC"/>
    <w:rsid w:val="001A7E48"/>
    <w:rsid w:val="001B5C1F"/>
    <w:rsid w:val="001B7728"/>
    <w:rsid w:val="001B7837"/>
    <w:rsid w:val="001C0AB2"/>
    <w:rsid w:val="001D5EED"/>
    <w:rsid w:val="001D6181"/>
    <w:rsid w:val="001E0048"/>
    <w:rsid w:val="001E0686"/>
    <w:rsid w:val="001E1A45"/>
    <w:rsid w:val="001E358B"/>
    <w:rsid w:val="001E7281"/>
    <w:rsid w:val="001F0122"/>
    <w:rsid w:val="001F3793"/>
    <w:rsid w:val="001F4216"/>
    <w:rsid w:val="001F728E"/>
    <w:rsid w:val="00211025"/>
    <w:rsid w:val="0021509D"/>
    <w:rsid w:val="0022122F"/>
    <w:rsid w:val="00232D2A"/>
    <w:rsid w:val="00235307"/>
    <w:rsid w:val="00250321"/>
    <w:rsid w:val="00251FDC"/>
    <w:rsid w:val="002546C3"/>
    <w:rsid w:val="00266198"/>
    <w:rsid w:val="00280A68"/>
    <w:rsid w:val="0028213B"/>
    <w:rsid w:val="00284DE6"/>
    <w:rsid w:val="0028506F"/>
    <w:rsid w:val="0029647F"/>
    <w:rsid w:val="00297804"/>
    <w:rsid w:val="002A26B8"/>
    <w:rsid w:val="002A5182"/>
    <w:rsid w:val="002B01DF"/>
    <w:rsid w:val="002C0BD5"/>
    <w:rsid w:val="002C456D"/>
    <w:rsid w:val="002D2FBB"/>
    <w:rsid w:val="002D4F40"/>
    <w:rsid w:val="002F02A3"/>
    <w:rsid w:val="002F5468"/>
    <w:rsid w:val="002F75E9"/>
    <w:rsid w:val="00304639"/>
    <w:rsid w:val="003120CF"/>
    <w:rsid w:val="00312AA3"/>
    <w:rsid w:val="0031784E"/>
    <w:rsid w:val="00334B9A"/>
    <w:rsid w:val="00334BC2"/>
    <w:rsid w:val="0034061A"/>
    <w:rsid w:val="003419B2"/>
    <w:rsid w:val="00346475"/>
    <w:rsid w:val="003601B9"/>
    <w:rsid w:val="00366B5D"/>
    <w:rsid w:val="00371C35"/>
    <w:rsid w:val="00374081"/>
    <w:rsid w:val="00381BCA"/>
    <w:rsid w:val="00381E12"/>
    <w:rsid w:val="00383683"/>
    <w:rsid w:val="00385D08"/>
    <w:rsid w:val="003930BB"/>
    <w:rsid w:val="003D19D0"/>
    <w:rsid w:val="003D3B84"/>
    <w:rsid w:val="003F09EA"/>
    <w:rsid w:val="003F2795"/>
    <w:rsid w:val="003F419C"/>
    <w:rsid w:val="003F58E6"/>
    <w:rsid w:val="004009F2"/>
    <w:rsid w:val="00416AE5"/>
    <w:rsid w:val="00417A49"/>
    <w:rsid w:val="00417A8E"/>
    <w:rsid w:val="00422C91"/>
    <w:rsid w:val="004233F9"/>
    <w:rsid w:val="004306BE"/>
    <w:rsid w:val="00431157"/>
    <w:rsid w:val="0043555C"/>
    <w:rsid w:val="00437935"/>
    <w:rsid w:val="00441D50"/>
    <w:rsid w:val="0044465B"/>
    <w:rsid w:val="00447D1B"/>
    <w:rsid w:val="00451684"/>
    <w:rsid w:val="004552D6"/>
    <w:rsid w:val="00455845"/>
    <w:rsid w:val="004577B6"/>
    <w:rsid w:val="0047132F"/>
    <w:rsid w:val="004825FD"/>
    <w:rsid w:val="00483259"/>
    <w:rsid w:val="004834FD"/>
    <w:rsid w:val="0048505E"/>
    <w:rsid w:val="004859B8"/>
    <w:rsid w:val="00497815"/>
    <w:rsid w:val="004B0F32"/>
    <w:rsid w:val="004B200E"/>
    <w:rsid w:val="004B20B8"/>
    <w:rsid w:val="004C222A"/>
    <w:rsid w:val="004C5107"/>
    <w:rsid w:val="004C5E95"/>
    <w:rsid w:val="004D07A1"/>
    <w:rsid w:val="004D1392"/>
    <w:rsid w:val="004D7A71"/>
    <w:rsid w:val="004D7BF7"/>
    <w:rsid w:val="004E217C"/>
    <w:rsid w:val="004E45F5"/>
    <w:rsid w:val="004F7361"/>
    <w:rsid w:val="00503EA5"/>
    <w:rsid w:val="005158D5"/>
    <w:rsid w:val="0052248E"/>
    <w:rsid w:val="005307D2"/>
    <w:rsid w:val="00530EC5"/>
    <w:rsid w:val="00551743"/>
    <w:rsid w:val="0055202F"/>
    <w:rsid w:val="00555428"/>
    <w:rsid w:val="00562FD8"/>
    <w:rsid w:val="00566289"/>
    <w:rsid w:val="00566690"/>
    <w:rsid w:val="00577589"/>
    <w:rsid w:val="00586146"/>
    <w:rsid w:val="00586C3F"/>
    <w:rsid w:val="0058758C"/>
    <w:rsid w:val="005A1A48"/>
    <w:rsid w:val="005A21E3"/>
    <w:rsid w:val="005A663E"/>
    <w:rsid w:val="005A7AE4"/>
    <w:rsid w:val="005B1EBB"/>
    <w:rsid w:val="005B331C"/>
    <w:rsid w:val="005B674E"/>
    <w:rsid w:val="005C2087"/>
    <w:rsid w:val="005C3255"/>
    <w:rsid w:val="005C559A"/>
    <w:rsid w:val="005C6C09"/>
    <w:rsid w:val="005D3949"/>
    <w:rsid w:val="005E31B5"/>
    <w:rsid w:val="005E7372"/>
    <w:rsid w:val="005F13B8"/>
    <w:rsid w:val="005F5984"/>
    <w:rsid w:val="005F7645"/>
    <w:rsid w:val="00601BB7"/>
    <w:rsid w:val="00601EBD"/>
    <w:rsid w:val="00606A41"/>
    <w:rsid w:val="00614135"/>
    <w:rsid w:val="006252D9"/>
    <w:rsid w:val="00632BA2"/>
    <w:rsid w:val="006425E7"/>
    <w:rsid w:val="00651766"/>
    <w:rsid w:val="00653F9E"/>
    <w:rsid w:val="00665D11"/>
    <w:rsid w:val="006716A4"/>
    <w:rsid w:val="00681953"/>
    <w:rsid w:val="00682858"/>
    <w:rsid w:val="00683C1F"/>
    <w:rsid w:val="006900C5"/>
    <w:rsid w:val="00694E34"/>
    <w:rsid w:val="006C272C"/>
    <w:rsid w:val="006C4425"/>
    <w:rsid w:val="006D165F"/>
    <w:rsid w:val="006D18D0"/>
    <w:rsid w:val="006D3FCF"/>
    <w:rsid w:val="006D4E60"/>
    <w:rsid w:val="006E2E25"/>
    <w:rsid w:val="006E4020"/>
    <w:rsid w:val="006E48BA"/>
    <w:rsid w:val="006F0C79"/>
    <w:rsid w:val="006F3BF0"/>
    <w:rsid w:val="006F3DD8"/>
    <w:rsid w:val="006F4845"/>
    <w:rsid w:val="006F5F2B"/>
    <w:rsid w:val="007032D3"/>
    <w:rsid w:val="00714A84"/>
    <w:rsid w:val="007212C0"/>
    <w:rsid w:val="00723E57"/>
    <w:rsid w:val="00730AD7"/>
    <w:rsid w:val="007409AF"/>
    <w:rsid w:val="00744182"/>
    <w:rsid w:val="007449BD"/>
    <w:rsid w:val="0074774E"/>
    <w:rsid w:val="007565C8"/>
    <w:rsid w:val="0075796B"/>
    <w:rsid w:val="00772F9B"/>
    <w:rsid w:val="00781749"/>
    <w:rsid w:val="00795027"/>
    <w:rsid w:val="007973E8"/>
    <w:rsid w:val="007B1FF4"/>
    <w:rsid w:val="007B73A8"/>
    <w:rsid w:val="007B7F68"/>
    <w:rsid w:val="007C1ACB"/>
    <w:rsid w:val="007C1D27"/>
    <w:rsid w:val="007E5833"/>
    <w:rsid w:val="007E5CF1"/>
    <w:rsid w:val="007E7F60"/>
    <w:rsid w:val="007F0643"/>
    <w:rsid w:val="007F4A25"/>
    <w:rsid w:val="007F54F4"/>
    <w:rsid w:val="007F5F6B"/>
    <w:rsid w:val="00800143"/>
    <w:rsid w:val="00800AE0"/>
    <w:rsid w:val="00801536"/>
    <w:rsid w:val="00802607"/>
    <w:rsid w:val="00804D4E"/>
    <w:rsid w:val="00805B91"/>
    <w:rsid w:val="00816273"/>
    <w:rsid w:val="0082174D"/>
    <w:rsid w:val="00823EBC"/>
    <w:rsid w:val="00827011"/>
    <w:rsid w:val="00830230"/>
    <w:rsid w:val="008364EF"/>
    <w:rsid w:val="0084077C"/>
    <w:rsid w:val="008417F3"/>
    <w:rsid w:val="00847E9E"/>
    <w:rsid w:val="00856D1D"/>
    <w:rsid w:val="00864676"/>
    <w:rsid w:val="00871627"/>
    <w:rsid w:val="0087258C"/>
    <w:rsid w:val="008738D3"/>
    <w:rsid w:val="00874020"/>
    <w:rsid w:val="0087489C"/>
    <w:rsid w:val="00893377"/>
    <w:rsid w:val="00897CA1"/>
    <w:rsid w:val="008A17B3"/>
    <w:rsid w:val="008D2C47"/>
    <w:rsid w:val="008E0E1C"/>
    <w:rsid w:val="008E1933"/>
    <w:rsid w:val="008E3695"/>
    <w:rsid w:val="008F2173"/>
    <w:rsid w:val="008F31BA"/>
    <w:rsid w:val="008F53DA"/>
    <w:rsid w:val="008F5DEF"/>
    <w:rsid w:val="009012F5"/>
    <w:rsid w:val="0090387B"/>
    <w:rsid w:val="00903E98"/>
    <w:rsid w:val="009055A1"/>
    <w:rsid w:val="00906296"/>
    <w:rsid w:val="0091436B"/>
    <w:rsid w:val="0092396E"/>
    <w:rsid w:val="00926C7A"/>
    <w:rsid w:val="0093222F"/>
    <w:rsid w:val="00941361"/>
    <w:rsid w:val="0095254D"/>
    <w:rsid w:val="00954715"/>
    <w:rsid w:val="009560BE"/>
    <w:rsid w:val="0095760D"/>
    <w:rsid w:val="0096659D"/>
    <w:rsid w:val="009716D8"/>
    <w:rsid w:val="0097468F"/>
    <w:rsid w:val="00980A85"/>
    <w:rsid w:val="00986F1B"/>
    <w:rsid w:val="0098721C"/>
    <w:rsid w:val="00993E54"/>
    <w:rsid w:val="00995BE0"/>
    <w:rsid w:val="0099629F"/>
    <w:rsid w:val="009A552B"/>
    <w:rsid w:val="009C64C1"/>
    <w:rsid w:val="009D6B2D"/>
    <w:rsid w:val="009E21D8"/>
    <w:rsid w:val="009E51A1"/>
    <w:rsid w:val="009E65DD"/>
    <w:rsid w:val="009F00B6"/>
    <w:rsid w:val="009F2FC4"/>
    <w:rsid w:val="009F6048"/>
    <w:rsid w:val="00A026F3"/>
    <w:rsid w:val="00A05484"/>
    <w:rsid w:val="00A1028B"/>
    <w:rsid w:val="00A1275F"/>
    <w:rsid w:val="00A14506"/>
    <w:rsid w:val="00A20CE3"/>
    <w:rsid w:val="00A213E8"/>
    <w:rsid w:val="00A33976"/>
    <w:rsid w:val="00A34E41"/>
    <w:rsid w:val="00A572A5"/>
    <w:rsid w:val="00A64519"/>
    <w:rsid w:val="00A70E3B"/>
    <w:rsid w:val="00A71045"/>
    <w:rsid w:val="00A736AE"/>
    <w:rsid w:val="00A75221"/>
    <w:rsid w:val="00A864CD"/>
    <w:rsid w:val="00A87EDE"/>
    <w:rsid w:val="00A91869"/>
    <w:rsid w:val="00A91B75"/>
    <w:rsid w:val="00A92BDC"/>
    <w:rsid w:val="00A92EF2"/>
    <w:rsid w:val="00A970C8"/>
    <w:rsid w:val="00A97C73"/>
    <w:rsid w:val="00AA0A18"/>
    <w:rsid w:val="00AA40EB"/>
    <w:rsid w:val="00AA736F"/>
    <w:rsid w:val="00AB3968"/>
    <w:rsid w:val="00AC0ACF"/>
    <w:rsid w:val="00AC5BB5"/>
    <w:rsid w:val="00AC7CBD"/>
    <w:rsid w:val="00AD5970"/>
    <w:rsid w:val="00AD68F4"/>
    <w:rsid w:val="00AE0EDE"/>
    <w:rsid w:val="00AE2482"/>
    <w:rsid w:val="00AF3DC4"/>
    <w:rsid w:val="00AF6F49"/>
    <w:rsid w:val="00B02F58"/>
    <w:rsid w:val="00B077CD"/>
    <w:rsid w:val="00B12429"/>
    <w:rsid w:val="00B13A1A"/>
    <w:rsid w:val="00B25564"/>
    <w:rsid w:val="00B26EA0"/>
    <w:rsid w:val="00B27B9E"/>
    <w:rsid w:val="00B34E6B"/>
    <w:rsid w:val="00B352A1"/>
    <w:rsid w:val="00B4307D"/>
    <w:rsid w:val="00B43867"/>
    <w:rsid w:val="00B518D8"/>
    <w:rsid w:val="00B544FF"/>
    <w:rsid w:val="00B743A3"/>
    <w:rsid w:val="00B778AC"/>
    <w:rsid w:val="00B8133D"/>
    <w:rsid w:val="00B908D4"/>
    <w:rsid w:val="00B92291"/>
    <w:rsid w:val="00B92D22"/>
    <w:rsid w:val="00B93C62"/>
    <w:rsid w:val="00B93E83"/>
    <w:rsid w:val="00B96484"/>
    <w:rsid w:val="00BA0B74"/>
    <w:rsid w:val="00BA258B"/>
    <w:rsid w:val="00BB6D0C"/>
    <w:rsid w:val="00BB748E"/>
    <w:rsid w:val="00BC1850"/>
    <w:rsid w:val="00BC3EE4"/>
    <w:rsid w:val="00BD0FB7"/>
    <w:rsid w:val="00BD1000"/>
    <w:rsid w:val="00BD553E"/>
    <w:rsid w:val="00BE038E"/>
    <w:rsid w:val="00BF05A0"/>
    <w:rsid w:val="00BF2E65"/>
    <w:rsid w:val="00BF3700"/>
    <w:rsid w:val="00BF5ECB"/>
    <w:rsid w:val="00C30551"/>
    <w:rsid w:val="00C313DB"/>
    <w:rsid w:val="00C40993"/>
    <w:rsid w:val="00C4674E"/>
    <w:rsid w:val="00C55901"/>
    <w:rsid w:val="00C67CA5"/>
    <w:rsid w:val="00C67E1C"/>
    <w:rsid w:val="00C8706F"/>
    <w:rsid w:val="00C94706"/>
    <w:rsid w:val="00CC6AD6"/>
    <w:rsid w:val="00CD7134"/>
    <w:rsid w:val="00CF0DEA"/>
    <w:rsid w:val="00CF1D7B"/>
    <w:rsid w:val="00D02910"/>
    <w:rsid w:val="00D06B84"/>
    <w:rsid w:val="00D13FBA"/>
    <w:rsid w:val="00D2538D"/>
    <w:rsid w:val="00D2552F"/>
    <w:rsid w:val="00D375E6"/>
    <w:rsid w:val="00D43BC1"/>
    <w:rsid w:val="00D45118"/>
    <w:rsid w:val="00D51E30"/>
    <w:rsid w:val="00D540F3"/>
    <w:rsid w:val="00D568A9"/>
    <w:rsid w:val="00D600A7"/>
    <w:rsid w:val="00D662C8"/>
    <w:rsid w:val="00D70AF5"/>
    <w:rsid w:val="00D73F02"/>
    <w:rsid w:val="00D746EC"/>
    <w:rsid w:val="00D769AC"/>
    <w:rsid w:val="00D813C1"/>
    <w:rsid w:val="00D8179D"/>
    <w:rsid w:val="00D83D49"/>
    <w:rsid w:val="00D912DC"/>
    <w:rsid w:val="00D92D9B"/>
    <w:rsid w:val="00DA22E3"/>
    <w:rsid w:val="00DA3519"/>
    <w:rsid w:val="00DB4AB9"/>
    <w:rsid w:val="00DB50AF"/>
    <w:rsid w:val="00DC1DD1"/>
    <w:rsid w:val="00DC1EEE"/>
    <w:rsid w:val="00DD6EED"/>
    <w:rsid w:val="00DD7912"/>
    <w:rsid w:val="00DE0172"/>
    <w:rsid w:val="00DE7CD1"/>
    <w:rsid w:val="00DF65F2"/>
    <w:rsid w:val="00E02138"/>
    <w:rsid w:val="00E136AA"/>
    <w:rsid w:val="00E209F2"/>
    <w:rsid w:val="00E23E14"/>
    <w:rsid w:val="00E25562"/>
    <w:rsid w:val="00E322F8"/>
    <w:rsid w:val="00E4540D"/>
    <w:rsid w:val="00E45B95"/>
    <w:rsid w:val="00E474E4"/>
    <w:rsid w:val="00E51230"/>
    <w:rsid w:val="00E61294"/>
    <w:rsid w:val="00E71E51"/>
    <w:rsid w:val="00E72EC8"/>
    <w:rsid w:val="00E749D7"/>
    <w:rsid w:val="00E74A90"/>
    <w:rsid w:val="00E776BE"/>
    <w:rsid w:val="00E844EE"/>
    <w:rsid w:val="00E93897"/>
    <w:rsid w:val="00E94510"/>
    <w:rsid w:val="00E97C40"/>
    <w:rsid w:val="00EA25A9"/>
    <w:rsid w:val="00EA26F8"/>
    <w:rsid w:val="00EA4F8C"/>
    <w:rsid w:val="00EB16ED"/>
    <w:rsid w:val="00EB73F7"/>
    <w:rsid w:val="00EE3C38"/>
    <w:rsid w:val="00EE59E0"/>
    <w:rsid w:val="00EF56C1"/>
    <w:rsid w:val="00EF741B"/>
    <w:rsid w:val="00EF7942"/>
    <w:rsid w:val="00F02FF7"/>
    <w:rsid w:val="00F077E8"/>
    <w:rsid w:val="00F0785A"/>
    <w:rsid w:val="00F12745"/>
    <w:rsid w:val="00F24D73"/>
    <w:rsid w:val="00F27EB8"/>
    <w:rsid w:val="00F317A6"/>
    <w:rsid w:val="00F4147F"/>
    <w:rsid w:val="00F4480F"/>
    <w:rsid w:val="00F45914"/>
    <w:rsid w:val="00F53BEC"/>
    <w:rsid w:val="00F640D5"/>
    <w:rsid w:val="00F667DD"/>
    <w:rsid w:val="00F6775F"/>
    <w:rsid w:val="00F67780"/>
    <w:rsid w:val="00F74F16"/>
    <w:rsid w:val="00F77DB2"/>
    <w:rsid w:val="00F8409A"/>
    <w:rsid w:val="00F96FF9"/>
    <w:rsid w:val="00FA7762"/>
    <w:rsid w:val="00FB02CF"/>
    <w:rsid w:val="00FB1259"/>
    <w:rsid w:val="00FB6400"/>
    <w:rsid w:val="00FC06CB"/>
    <w:rsid w:val="00FC46A6"/>
    <w:rsid w:val="00FC7B2E"/>
    <w:rsid w:val="00FD2133"/>
    <w:rsid w:val="00FD531A"/>
    <w:rsid w:val="00FD5C0C"/>
    <w:rsid w:val="00FE5CA2"/>
    <w:rsid w:val="00FE7834"/>
    <w:rsid w:val="00FE7D90"/>
    <w:rsid w:val="00FF6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16AE5"/>
    <w:rPr>
      <w:sz w:val="24"/>
      <w:szCs w:val="24"/>
      <w:lang w:eastAsia="ko-KR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416A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16AE5"/>
    <w:rPr>
      <w:sz w:val="24"/>
      <w:szCs w:val="24"/>
      <w:lang w:eastAsia="ko-KR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416A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image" Target="media/image12.jpe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5.jpeg"/><Relationship Id="rId7" Type="http://schemas.openxmlformats.org/officeDocument/2006/relationships/image" Target="media/image2.jpeg"/><Relationship Id="rId12" Type="http://schemas.openxmlformats.org/officeDocument/2006/relationships/image" Target="media/image7.png"/><Relationship Id="rId17" Type="http://schemas.openxmlformats.org/officeDocument/2006/relationships/image" Target="media/image11.jpe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6.jpeg"/><Relationship Id="rId24" Type="http://schemas.openxmlformats.org/officeDocument/2006/relationships/image" Target="media/image18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7.jpeg"/><Relationship Id="rId10" Type="http://schemas.openxmlformats.org/officeDocument/2006/relationships/image" Target="media/image5.jpeg"/><Relationship Id="rId19" Type="http://schemas.openxmlformats.org/officeDocument/2006/relationships/image" Target="media/image13.jpe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9.emf"/><Relationship Id="rId22" Type="http://schemas.openxmlformats.org/officeDocument/2006/relationships/image" Target="media/image1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731</Words>
  <Characters>416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oBIL GROUP</Company>
  <LinksUpToDate>false</LinksUpToDate>
  <CharactersWithSpaces>4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Дима</cp:lastModifiedBy>
  <cp:revision>2</cp:revision>
  <dcterms:created xsi:type="dcterms:W3CDTF">2020-03-23T14:47:00Z</dcterms:created>
  <dcterms:modified xsi:type="dcterms:W3CDTF">2020-03-23T14:47:00Z</dcterms:modified>
</cp:coreProperties>
</file>